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4A00" w:rsidRPr="004928F7" w:rsidRDefault="003E4A00" w:rsidP="00253AB2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41"/>
        <w:gridCol w:w="1353"/>
        <w:gridCol w:w="1086"/>
        <w:gridCol w:w="1086"/>
      </w:tblGrid>
      <w:tr w:rsidR="003E4A00" w:rsidRPr="004928F7" w:rsidTr="00627306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產學合作收入與支出之管理及記錄"/>
        <w:tc>
          <w:tcPr>
            <w:tcW w:w="2467" w:type="pct"/>
            <w:vAlign w:val="center"/>
          </w:tcPr>
          <w:p w:rsidR="003E4A00" w:rsidRPr="004928F7" w:rsidRDefault="003E4A00" w:rsidP="00627306">
            <w:pPr>
              <w:pStyle w:val="31"/>
            </w:pPr>
            <w:r w:rsidRPr="004928F7">
              <w:fldChar w:fldCharType="begin"/>
            </w:r>
            <w:r w:rsidRPr="004928F7">
              <w:instrText>HYPERLINK  \l "會計室"</w:instrText>
            </w:r>
            <w:r w:rsidRPr="004928F7">
              <w:fldChar w:fldCharType="separate"/>
            </w:r>
            <w:bookmarkStart w:id="1" w:name="_Toc92798265"/>
            <w:bookmarkStart w:id="2" w:name="_Toc99130277"/>
            <w:bookmarkStart w:id="3" w:name="_Toc161926630"/>
            <w:r w:rsidRPr="004928F7">
              <w:rPr>
                <w:rStyle w:val="a3"/>
                <w:rFonts w:hint="eastAsia"/>
              </w:rPr>
              <w:t>1170-011</w:t>
            </w:r>
            <w:r w:rsidRPr="004928F7">
              <w:rPr>
                <w:rStyle w:val="a3"/>
              </w:rPr>
              <w:t>-1</w:t>
            </w:r>
            <w:bookmarkStart w:id="4" w:name="產學合作收入與支出之管理及記錄－收入"/>
            <w:r w:rsidRPr="004928F7">
              <w:rPr>
                <w:rStyle w:val="a3"/>
                <w:rFonts w:hint="eastAsia"/>
              </w:rPr>
              <w:t>產學合作收入與支出之管理及記錄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收入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vAlign w:val="center"/>
          </w:tcPr>
          <w:p w:rsidR="003E4A00" w:rsidRPr="004928F7" w:rsidRDefault="003E4A00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3E4A00" w:rsidRPr="004928F7" w:rsidTr="00FF7BA8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E4A00" w:rsidRPr="004928F7" w:rsidTr="00FF7BA8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7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3E4A00" w:rsidRPr="004928F7" w:rsidRDefault="003E4A00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3E4A00" w:rsidRPr="004928F7" w:rsidRDefault="003E4A00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釋妙暘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4A00" w:rsidRPr="004928F7" w:rsidTr="00FF7BA8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67" w:type="pct"/>
            <w:vAlign w:val="center"/>
          </w:tcPr>
          <w:p w:rsidR="003E4A00" w:rsidRPr="004928F7" w:rsidRDefault="003E4A0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教育部「學校財團法人及所設私立學校會計制度之一致規定」修正，原文件名稱修正為「產學合作收入與支出之管理及紀錄」，內文中建教合作名稱改為產學合作，及配合組織調整，總務處出納組改為總務處出納。</w:t>
            </w:r>
          </w:p>
          <w:p w:rsidR="003E4A00" w:rsidRPr="004928F7" w:rsidRDefault="003E4A00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3E4A00" w:rsidRPr="004928F7" w:rsidRDefault="003E4A0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單位名稱變更。</w:t>
            </w:r>
          </w:p>
          <w:p w:rsidR="003E4A00" w:rsidRPr="004928F7" w:rsidRDefault="003E4A0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2.1.、2.2.1.、2.2.2.、2.3.3.、2.5.2.、3.1.。</w:t>
            </w: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4A00" w:rsidRPr="004928F7" w:rsidTr="00FF7BA8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67" w:type="pct"/>
            <w:vAlign w:val="center"/>
          </w:tcPr>
          <w:p w:rsidR="003E4A00" w:rsidRPr="004928F7" w:rsidRDefault="003E4A0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辦法更名。</w:t>
            </w:r>
          </w:p>
          <w:p w:rsidR="003E4A00" w:rsidRPr="004928F7" w:rsidRDefault="003E4A0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修正依據及相關文件5.1.。</w:t>
            </w:r>
          </w:p>
          <w:p w:rsidR="003E4A00" w:rsidRPr="004928F7" w:rsidRDefault="003E4A00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鍾茲儀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4A00" w:rsidRPr="004928F7" w:rsidTr="00FF7BA8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67" w:type="pct"/>
            <w:vAlign w:val="center"/>
          </w:tcPr>
          <w:p w:rsidR="003E4A00" w:rsidRPr="004928F7" w:rsidRDefault="003E4A0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國科會更名為科技部，及配合新系統，收據開立方式及留存方式變更。</w:t>
            </w:r>
          </w:p>
          <w:p w:rsidR="003E4A00" w:rsidRPr="004928F7" w:rsidRDefault="003E4A00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作業程序2.1.、2.2.1.、2.2.2.、2.3.3.。</w:t>
            </w: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E4A00" w:rsidRPr="004928F7" w:rsidTr="00FF7BA8">
        <w:trPr>
          <w:jc w:val="center"/>
        </w:trPr>
        <w:tc>
          <w:tcPr>
            <w:tcW w:w="699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67" w:type="pct"/>
            <w:vAlign w:val="center"/>
          </w:tcPr>
          <w:p w:rsidR="003E4A00" w:rsidRPr="004928F7" w:rsidRDefault="003E4A00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依實際需求將產學收入與產學支出分流。</w:t>
            </w:r>
          </w:p>
          <w:p w:rsidR="003E4A00" w:rsidRPr="004928F7" w:rsidRDefault="003E4A00" w:rsidP="00627306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</w:t>
            </w:r>
            <w:r w:rsidRPr="004928F7">
              <w:rPr>
                <w:rFonts w:ascii="標楷體" w:eastAsia="標楷體" w:hAnsi="標楷體"/>
              </w:rPr>
              <w:t>修正處：</w:t>
            </w:r>
          </w:p>
          <w:p w:rsidR="003E4A00" w:rsidRPr="004928F7" w:rsidRDefault="003E4A0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修改作業程序2.3.、2.3.1.、2.3.2.，刪除2.3.3.、2.4.、2.4.1.、2.4.2.、2.5.、2.5.1.、2.5.2.，及3.2.、4.2.。</w:t>
            </w:r>
          </w:p>
          <w:p w:rsidR="003E4A00" w:rsidRPr="004928F7" w:rsidRDefault="003E4A00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70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劉叔欣</w:t>
            </w:r>
          </w:p>
        </w:tc>
        <w:tc>
          <w:tcPr>
            <w:tcW w:w="565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3E4A00" w:rsidRPr="004928F7" w:rsidRDefault="003E4A00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E4A00" w:rsidRPr="004928F7" w:rsidRDefault="003E4A00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7E3FCF" wp14:editId="7062CBDA">
                <wp:simplePos x="0" y="0"/>
                <wp:positionH relativeFrom="column">
                  <wp:posOffset>4281805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94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4A00" w:rsidRPr="007A0CB7" w:rsidRDefault="003E4A00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:rsidR="003E4A00" w:rsidRPr="007A0CB7" w:rsidRDefault="003E4A00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27E3FCF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1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" fillcolor="white [3201]" stroked="f" strokeweight="1pt">
                <v:textbox>
                  <w:txbxContent>
                    <w:p w:rsidR="003E4A00" w:rsidRPr="007A0CB7" w:rsidRDefault="003E4A00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:rsidR="003E4A00" w:rsidRPr="007A0CB7" w:rsidRDefault="003E4A00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3E4A00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4A00" w:rsidRPr="004928F7" w:rsidRDefault="003E4A00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E4A00" w:rsidRPr="004928F7" w:rsidTr="00FF7BA8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4A00" w:rsidRPr="004928F7" w:rsidTr="00FF7BA8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4A00" w:rsidRPr="004928F7" w:rsidRDefault="003E4A00" w:rsidP="00627306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4A00" w:rsidRPr="004928F7" w:rsidRDefault="003E4A00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E4A00" w:rsidRPr="004928F7" w:rsidRDefault="003E4A00" w:rsidP="00627306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3E4A00" w:rsidRPr="004928F7" w:rsidRDefault="003E4A00" w:rsidP="00627306">
      <w:pPr>
        <w:pStyle w:val="a4"/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965" w:dyaOrig="8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8.25pt" o:ole="">
            <v:imagedata r:id="rId4" o:title=""/>
          </v:shape>
          <o:OLEObject Type="Embed" ProgID="Visio.Drawing.11" ShapeID="_x0000_i1025" DrawAspect="Content" ObjectID="_1773579388" r:id="rId5"/>
        </w:object>
      </w:r>
    </w:p>
    <w:p w:rsidR="003E4A00" w:rsidRPr="004928F7" w:rsidRDefault="003E4A00" w:rsidP="00627306">
      <w:pPr>
        <w:pStyle w:val="a4"/>
        <w:autoSpaceDE w:val="0"/>
        <w:autoSpaceDN w:val="0"/>
        <w:ind w:leftChars="0" w:left="0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1"/>
        <w:gridCol w:w="1613"/>
        <w:gridCol w:w="1238"/>
        <w:gridCol w:w="1238"/>
        <w:gridCol w:w="996"/>
      </w:tblGrid>
      <w:tr w:rsidR="003E4A00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E4A00" w:rsidRPr="004928F7" w:rsidRDefault="003E4A00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E4A00" w:rsidRPr="004928F7" w:rsidTr="00FF7BA8">
        <w:trPr>
          <w:jc w:val="center"/>
        </w:trPr>
        <w:tc>
          <w:tcPr>
            <w:tcW w:w="239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E4A00" w:rsidRPr="004928F7" w:rsidTr="00FF7BA8">
        <w:trPr>
          <w:trHeight w:val="663"/>
          <w:jc w:val="center"/>
        </w:trPr>
        <w:tc>
          <w:tcPr>
            <w:tcW w:w="239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E4A00" w:rsidRPr="004928F7" w:rsidRDefault="003E4A00" w:rsidP="00627306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產學合作收入與支出之管理及記錄收入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-1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3E4A00" w:rsidRPr="004928F7" w:rsidRDefault="003E4A00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3E4A00" w:rsidRPr="004928F7" w:rsidRDefault="003E4A00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E4A00" w:rsidRPr="004928F7" w:rsidRDefault="003E4A00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E4A00" w:rsidRPr="004928F7" w:rsidRDefault="003E4A00" w:rsidP="00627306">
      <w:pPr>
        <w:tabs>
          <w:tab w:val="left" w:pos="960"/>
        </w:tabs>
        <w:adjustRightInd w:val="0"/>
        <w:ind w:leftChars="118" w:left="717" w:hangingChars="181" w:hanging="434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本校之產學收入，包括科技部、政府機關標案及民間機構之產學合作收入。</w:t>
      </w:r>
    </w:p>
    <w:p w:rsidR="003E4A00" w:rsidRPr="004928F7" w:rsidRDefault="003E4A00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收款及登帳：</w:t>
      </w:r>
    </w:p>
    <w:p w:rsidR="003E4A00" w:rsidRPr="004928F7" w:rsidRDefault="003E4A00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承辦單位依核定金額上簽呈申請領據，會計室開立領據，經出納、會計室及陳校長核章後，將領據送交承辦單位請款。</w:t>
      </w:r>
    </w:p>
    <w:p w:rsidR="003E4A00" w:rsidRPr="004928F7" w:rsidRDefault="003E4A00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出納收到產學合作單位撥付學校之款項通知，經核對收款收據系統資料無誤後，製作黏存單送交會計室登帳。</w:t>
      </w:r>
    </w:p>
    <w:p w:rsidR="003E4A00" w:rsidRPr="004928F7" w:rsidRDefault="003E4A00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專帳專冊：</w:t>
      </w:r>
    </w:p>
    <w:p w:rsidR="003E4A00" w:rsidRPr="004928F7" w:rsidRDefault="003E4A00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向產學合作單位結報業務由承辦單位負責，會計室則負責核銷審核及專帳管理。</w:t>
      </w:r>
    </w:p>
    <w:p w:rsidR="003E4A00" w:rsidRPr="004928F7" w:rsidRDefault="003E4A00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若產學合作單位規定經費取得之原始憑證，應依計畫彙訂成冊妥為保管，則依其規定專冊裝訂以供查核。</w:t>
      </w:r>
    </w:p>
    <w:p w:rsidR="003E4A00" w:rsidRPr="004928F7" w:rsidRDefault="003E4A00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3E4A00" w:rsidRPr="004928F7" w:rsidRDefault="003E4A00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產學收入是否有開立收據。</w:t>
      </w:r>
    </w:p>
    <w:p w:rsidR="003E4A00" w:rsidRPr="004928F7" w:rsidRDefault="003E4A00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E4A00" w:rsidRPr="004928F7" w:rsidRDefault="003E4A00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收據。</w:t>
      </w:r>
    </w:p>
    <w:p w:rsidR="003E4A00" w:rsidRPr="004928F7" w:rsidRDefault="003E4A00" w:rsidP="00627306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3E4A00" w:rsidRPr="004928F7" w:rsidRDefault="003E4A00" w:rsidP="00627306">
      <w:pPr>
        <w:ind w:leftChars="100" w:left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產學合作暨推廣教育收支管理辦法。</w:t>
      </w:r>
    </w:p>
    <w:p w:rsidR="003E4A00" w:rsidRPr="004928F7" w:rsidRDefault="003E4A00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3E4A00" w:rsidRPr="004928F7" w:rsidRDefault="003E4A00"/>
    <w:p w:rsidR="003E4A00" w:rsidRDefault="003E4A00" w:rsidP="00253AB2">
      <w:pPr>
        <w:sectPr w:rsidR="003E4A00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14877" w:rsidRDefault="00714877"/>
    <w:sectPr w:rsidR="0071487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4A00"/>
    <w:rsid w:val="003E4A00"/>
    <w:rsid w:val="00714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3E4A0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3E4A00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3E4A0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E4A0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E4A00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E4A00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E4A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3</Words>
  <Characters>1163</Characters>
  <Application>Microsoft Office Word</Application>
  <DocSecurity>0</DocSecurity>
  <Lines>9</Lines>
  <Paragraphs>2</Paragraphs>
  <ScaleCrop>false</ScaleCrop>
  <Company/>
  <LinksUpToDate>false</LinksUpToDate>
  <CharactersWithSpaces>1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